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.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proofErr w:type="spellStart"/>
      <w:r>
        <w:rPr>
          <w:rFonts w:ascii="EucrosiaUPC" w:hAnsi="EucrosiaUPC" w:cs="EucrosiaUPC"/>
          <w:sz w:val="40"/>
          <w:szCs w:val="40"/>
        </w:rPr>
        <w:t>Phakor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</w:t>
      </w:r>
      <w:proofErr w:type="spellStart"/>
      <w:r>
        <w:rPr>
          <w:rFonts w:ascii="EucrosiaUPC" w:hAnsi="EucrosiaUPC" w:cs="EucrosiaUPC"/>
          <w:sz w:val="40"/>
          <w:szCs w:val="40"/>
        </w:rPr>
        <w:t>Silasalaisophi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5730213077 (PM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2</w:t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</w:hyperlink>
      <w:r w:rsidR="00ED16EE">
        <w:rPr>
          <w:rFonts w:ascii="EucrosiaUPC" w:hAnsi="EucrosiaUPC" w:cs="EucrosiaUPC"/>
          <w:noProof/>
          <w:szCs w:val="32"/>
        </w:rPr>
        <w:t>5</w:t>
      </w:r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5</w:t>
        </w:r>
      </w:hyperlink>
    </w:p>
    <w:p w:rsidR="00DD5771" w:rsidRPr="00C028A8" w:rsidRDefault="00BD16C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0</w:t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5</w:t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7</w:t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BD16C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1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2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2"/>
    </w:p>
    <w:p w:rsidR="00B4021B" w:rsidRDefault="00194639" w:rsidP="00194639">
      <w:pPr>
        <w:pStyle w:val="ListParagraph"/>
        <w:ind w:left="360" w:firstLine="360"/>
        <w:jc w:val="thaiDistribute"/>
      </w:pPr>
      <w:r>
        <w:rPr>
          <w:cs/>
        </w:rPr>
        <w:t>ความเป็นมาและสำ</w:t>
      </w:r>
      <w:r w:rsidR="00F034BF">
        <w:rPr>
          <w:cs/>
        </w:rPr>
        <w:t>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</w:t>
      </w:r>
      <w:r>
        <w:rPr>
          <w:rFonts w:hint="cs"/>
          <w:cs/>
        </w:rPr>
        <w:t>่</w:t>
      </w:r>
      <w:r w:rsidR="00F034BF">
        <w:rPr>
          <w:cs/>
        </w:rPr>
        <w:t>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</w:t>
      </w:r>
      <w:r>
        <w:rPr>
          <w:rFonts w:hint="cs"/>
          <w:cs/>
        </w:rPr>
        <w:t>่</w:t>
      </w:r>
      <w:r w:rsidR="00F034BF">
        <w:rPr>
          <w:cs/>
        </w:rPr>
        <w:t>อมีความผิดพลาด ปัญหาการไม่จ่ายเงินค่าเทอมและ อืนๆอีกมากมาย ซอฟ์ตแวร์ตัวนี้จะเข้ามาแก้ไขปัญหา</w:t>
      </w:r>
      <w:r>
        <w:rPr>
          <w:cs/>
        </w:rPr>
        <w:t>เหล่านี้ได้อย่างมี</w:t>
      </w:r>
      <w:r w:rsidR="00F034BF">
        <w:rPr>
          <w:cs/>
        </w:rPr>
        <w:t>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3"/>
    </w:p>
    <w:p w:rsidR="00F034BF" w:rsidRDefault="00CB1E19" w:rsidP="00F034BF">
      <w:pPr>
        <w:pStyle w:val="ListParagraph"/>
        <w:ind w:left="360" w:firstLine="360"/>
      </w:pPr>
      <w:r>
        <w:rPr>
          <w:rFonts w:hint="cs"/>
          <w:cs/>
        </w:rPr>
        <w:t>-</w:t>
      </w:r>
      <w:r w:rsidR="00F034BF"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pPr>
        <w:rPr>
          <w:rFonts w:hint="cs"/>
          <w:cs/>
        </w:rPr>
      </w:pPr>
      <w:r>
        <w:rPr>
          <w:rFonts w:hint="cs"/>
          <w:cs/>
        </w:rPr>
        <w:t>ระบบ</w:t>
      </w:r>
      <w:r w:rsidR="00ED16EE">
        <w:rPr>
          <w:rFonts w:hint="cs"/>
          <w:cs/>
        </w:rPr>
        <w:t>จัดการภายในโรง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:rsidR="00C9135D" w:rsidRDefault="00ED16E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ทุนการศึกษา</w:t>
            </w:r>
            <w:r w:rsidR="00BD16C1">
              <w:rPr>
                <w:rFonts w:hint="cs"/>
                <w:cs/>
              </w:rPr>
              <w:t>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:rsidR="00C9135D" w:rsidRPr="003732BE" w:rsidRDefault="00BD16C1" w:rsidP="000D432C">
            <w:r>
              <w:rPr>
                <w:rFonts w:hint="cs"/>
                <w:cs/>
              </w:rPr>
              <w:t>ผู้อำนวยการสามารถจัดการข้อมูลหลักสูตรการศึกษา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่าเทอม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นที่มีสิทธิใช้งานโปรแกรม</w:t>
            </w: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Default="00C9135D" w:rsidP="00C9135D"/>
    <w:p w:rsidR="00092233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BF6D33" w:rsidRPr="00C028A8" w:rsidRDefault="00BF6D33" w:rsidP="006D7C44">
      <w:pPr>
        <w:pStyle w:val="level2bullet"/>
        <w:tabs>
          <w:tab w:val="clear" w:pos="5760"/>
          <w:tab w:val="left" w:pos="1520"/>
        </w:tabs>
        <w:ind w:left="0" w:firstLine="0"/>
        <w:rPr>
          <w:rFonts w:ascii="EucrosiaUPC" w:eastAsia="Calibri" w:hAnsi="EucrosiaUPC" w:cs="EucrosiaUPC" w:hint="cs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4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 w:hint="cs"/>
        </w:rPr>
      </w:pPr>
      <w:bookmarkStart w:id="5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-Hill, Inc., 1992. </w:t>
      </w:r>
      <w:proofErr w:type="spellStart"/>
      <w:r w:rsidRPr="00092233">
        <w:t>Sommerville</w:t>
      </w:r>
      <w:proofErr w:type="spellEnd"/>
      <w:r w:rsidRPr="00092233">
        <w:t>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</w:t>
      </w:r>
      <w:proofErr w:type="spellStart"/>
      <w:r w:rsidRPr="00092233">
        <w:t>Std</w:t>
      </w:r>
      <w:proofErr w:type="spellEnd"/>
      <w:r w:rsidRPr="00092233">
        <w:t xml:space="preserve"> 830-1998 IEEE Recommended Practice for Software Requirements Specifications. IEEE Computer Society, 1998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 w:hint="cs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180.6pt" o:ole="">
            <v:imagedata r:id="rId9" o:title=""/>
          </v:shape>
          <o:OLEObject Type="Embed" ProgID="Visio.Drawing.15" ShapeID="_x0000_i1025" DrawAspect="Content" ObjectID="_1541952303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t>3.1.2 ระบบการจัดการนักเรียน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4pt;height:152.4pt" o:ole="">
            <v:imagedata r:id="rId11" o:title=""/>
          </v:shape>
          <o:OLEObject Type="Embed" ProgID="Visio.Drawing.15" ShapeID="_x0000_i1026" DrawAspect="Content" ObjectID="_1541952304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Pr="00A14F59" w:rsidRDefault="003271C7" w:rsidP="006D7C44">
      <w:pPr>
        <w:rPr>
          <w:rFonts w:hint="cs"/>
        </w:rPr>
      </w:pPr>
      <w:r>
        <w:rPr>
          <w:cs/>
        </w:rPr>
        <w:br w:type="page"/>
      </w: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4pt" o:ole="">
            <v:imagedata r:id="rId13" o:title=""/>
          </v:shape>
          <o:OLEObject Type="Embed" ProgID="Visio.Drawing.15" ShapeID="_x0000_i1027" DrawAspect="Content" ObjectID="_1541952305" r:id="rId14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pPr>
        <w:rPr>
          <w:rFonts w:hint="cs"/>
          <w:cs/>
        </w:rPr>
      </w:pPr>
      <w:r>
        <w:rPr>
          <w:rFonts w:hint="cs"/>
          <w:cs/>
        </w:rPr>
        <w:t>3.1.4 ระบบ</w:t>
      </w:r>
      <w:r w:rsidR="00194639">
        <w:rPr>
          <w:rFonts w:hint="cs"/>
          <w:cs/>
        </w:rPr>
        <w:t>จัดการข้อมูลภายในโรงเรียน</w:t>
      </w:r>
    </w:p>
    <w:p w:rsidR="00FD79CF" w:rsidRDefault="00FD79CF"/>
    <w:p w:rsidR="00FD79CF" w:rsidRDefault="00194639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8196" w:dyaOrig="2697">
          <v:shape id="_x0000_i1070" type="#_x0000_t75" style="width:451.8pt;height:148.8pt" o:ole="">
            <v:imagedata r:id="rId15" o:title=""/>
          </v:shape>
          <o:OLEObject Type="Embed" ProgID="Visio.Drawing.15" ShapeID="_x0000_i1070" DrawAspect="Content" ObjectID="_1541952306" r:id="rId16"/>
        </w:object>
      </w:r>
      <w:r w:rsidR="00FD79CF">
        <w:rPr>
          <w:rFonts w:ascii="EucrosiaUPC" w:eastAsia="Calibri" w:hAnsi="EucrosiaUPC" w:cs="EucrosiaUPC"/>
          <w:b/>
          <w:cs/>
        </w:rPr>
        <w:br w:type="page"/>
      </w:r>
      <w:r w:rsidR="00FD79CF">
        <w:rPr>
          <w:rFonts w:ascii="EucrosiaUPC" w:eastAsia="Calibri" w:hAnsi="EucrosiaUPC" w:cs="EucrosiaUPC" w:hint="cs"/>
          <w:b/>
          <w:cs/>
        </w:rPr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CF4E33" w:rsidRPr="003271C7" w:rsidRDefault="00194639" w:rsidP="003271C7">
      <w:pPr>
        <w:rPr>
          <w:rFonts w:ascii="EucrosiaUPC" w:eastAsia="Calibri" w:hAnsi="EucrosiaUPC" w:cs="EucrosiaUPC" w:hint="cs"/>
          <w:b/>
        </w:rPr>
      </w:pPr>
      <w:r>
        <w:rPr>
          <w:cs/>
        </w:rPr>
        <w:object w:dxaOrig="6669" w:dyaOrig="2842">
          <v:shape id="_x0000_i1074" type="#_x0000_t75" style="width:333pt;height:142.2pt" o:ole="">
            <v:imagedata r:id="rId17" o:title=""/>
          </v:shape>
          <o:OLEObject Type="Embed" ProgID="Visio.Drawing.15" ShapeID="_x0000_i1074" DrawAspect="Content" ObjectID="_1541952307" r:id="rId18"/>
        </w:object>
      </w:r>
      <w:r w:rsidR="00FD79CF">
        <w:rPr>
          <w:rFonts w:ascii="EucrosiaUPC" w:eastAsia="Calibri" w:hAnsi="EucrosiaUPC" w:cs="EucrosiaUPC"/>
          <w:b/>
          <w:cs/>
        </w:rPr>
        <w:br w:type="page"/>
      </w: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8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/>
    <w:p w:rsidR="006D7C44" w:rsidRPr="00F14827" w:rsidRDefault="006D7C44" w:rsidP="00FD79CF">
      <w:pPr>
        <w:rPr>
          <w:rFonts w:hint="cs"/>
        </w:rPr>
      </w:pPr>
    </w:p>
    <w:p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4.2pt;height:375pt" o:ole="">
            <v:imagedata r:id="rId20" o:title=""/>
          </v:shape>
          <o:OLEObject Type="Embed" ProgID="Visio.Drawing.15" ShapeID="_x0000_i1030" DrawAspect="Content" ObjectID="_1541952308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CB1E19" w:rsidRDefault="00CB1E19" w:rsidP="00FD79CF">
      <w:pPr>
        <w:rPr>
          <w:rFonts w:hint="cs"/>
        </w:rPr>
      </w:pPr>
    </w:p>
    <w:p w:rsidR="00DB3466" w:rsidRDefault="00812EC4" w:rsidP="00FD79CF">
      <w:r>
        <w:rPr>
          <w:noProof/>
        </w:rPr>
        <w:object w:dxaOrig="0" w:dyaOrig="0">
          <v:shape id="_x0000_s1026" type="#_x0000_t75" style="position:absolute;margin-left:-102.6pt;margin-top:18pt;width:8in;height:326.4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52311" r:id="rId23"/>
        </w:object>
      </w:r>
      <w:r w:rsidR="00CB1E19">
        <w:rPr>
          <w:noProof/>
        </w:rPr>
        <mc:AlternateContent>
          <mc:Choice Requires="wps">
            <w:drawing>
              <wp:anchor distT="0" distB="0" distL="114300" distR="114300" simplePos="0" relativeHeight="251868672" behindDoc="1" locked="0" layoutInCell="1" allowOverlap="1">
                <wp:simplePos x="0" y="0"/>
                <wp:positionH relativeFrom="margin">
                  <wp:posOffset>1409700</wp:posOffset>
                </wp:positionH>
                <wp:positionV relativeFrom="paragraph">
                  <wp:posOffset>21590</wp:posOffset>
                </wp:positionV>
                <wp:extent cx="4312920" cy="4739640"/>
                <wp:effectExtent l="0" t="0" r="11430" b="228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2920" cy="47396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94EA8E4" id="Rectangle 1" o:spid="_x0000_s1026" style="position:absolute;margin-left:111pt;margin-top:1.7pt;width:339.6pt;height:373.2pt;z-index:-2514478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" fillcolor="white [3201]" strokecolor="black [3213]" strokeweight="1pt">
                <w10:wrap anchorx="margin"/>
              </v:rect>
            </w:pict>
          </mc:Fallback>
        </mc:AlternateContent>
      </w:r>
    </w:p>
    <w:p w:rsidR="00DB3466" w:rsidRDefault="00CB1E19" w:rsidP="00CB1E19">
      <w:pPr>
        <w:jc w:val="center"/>
        <w:rPr>
          <w:rFonts w:hint="cs"/>
          <w:cs/>
        </w:rPr>
      </w:pPr>
      <w:r>
        <w:rPr>
          <w:rFonts w:hint="cs"/>
          <w:cs/>
        </w:rPr>
        <w:t xml:space="preserve">                                                            </w:t>
      </w:r>
      <w:r w:rsidR="00DB3466">
        <w:t xml:space="preserve">UC040: </w:t>
      </w:r>
      <w:r w:rsidR="00DB3466">
        <w:rPr>
          <w:rFonts w:hint="cs"/>
          <w:cs/>
        </w:rPr>
        <w:t>ระบบการจัดการภายในโรงเรียน</w:t>
      </w:r>
    </w:p>
    <w:p w:rsidR="005353EA" w:rsidRDefault="005353EA" w:rsidP="00FD79CF"/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9" w:name="_Toc466345519"/>
      <w:r w:rsidRPr="00F14827">
        <w:t>Use Case: 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>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6D7C44" w:rsidRPr="00F14827" w:rsidRDefault="006D7C44" w:rsidP="005353EA">
      <w:pPr>
        <w:tabs>
          <w:tab w:val="left" w:pos="7853"/>
        </w:tabs>
        <w:rPr>
          <w:rFonts w:eastAsia="Calibri" w:hint="cs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 xml:space="preserve">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  <w:rPr>
          <w:rFonts w:hint="cs"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:rsidR="006D7C44" w:rsidRPr="00F14827" w:rsidRDefault="006D7C44" w:rsidP="005353EA">
      <w:pPr>
        <w:tabs>
          <w:tab w:val="left" w:pos="7853"/>
        </w:tabs>
        <w:rPr>
          <w:rFonts w:hint="cs"/>
        </w:rPr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 w:rsidP="006D7C44">
      <w:pPr>
        <w:rPr>
          <w:rFonts w:hint="cs"/>
        </w:rPr>
      </w:pPr>
      <w:r>
        <w:rPr>
          <w:cs/>
        </w:rPr>
        <w:br w:type="page"/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>
      <w:r>
        <w:object w:dxaOrig="5220" w:dyaOrig="1621">
          <v:shape id="_x0000_i1032" type="#_x0000_t75" style="width:419.4pt;height:130.2pt" o:ole="">
            <v:imagedata r:id="rId29" o:title=""/>
          </v:shape>
          <o:OLEObject Type="Embed" ProgID="Visio.Drawing.15" ShapeID="_x0000_i1032" DrawAspect="Content" ObjectID="_1541952309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pt;height:81pt" o:ole="">
            <v:imagedata r:id="rId31" o:title=""/>
          </v:shape>
          <o:OLEObject Type="Embed" ProgID="Visio.Drawing.15" ShapeID="_x0000_i1033" DrawAspect="Content" ObjectID="_1541952310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BD16C1" w:rsidRPr="00BD16C1" w:rsidRDefault="00BD16C1" w:rsidP="00BD16C1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1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Requirement ID: EID-REQ-01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rFonts w:hint="cs"/>
          <w:b/>
          <w:bCs/>
          <w:sz w:val="28"/>
        </w:rPr>
      </w:pPr>
    </w:p>
    <w:p w:rsidR="00623F8B" w:rsidRPr="00623F8B" w:rsidRDefault="00BD16C1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0" w:dyaOrig="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52312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BD16C1" w:rsidRPr="00A456A7" w:rsidRDefault="00DB3466" w:rsidP="00BD16C1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1</w:t>
      </w:r>
      <w:r>
        <w:t>/pg.</w:t>
      </w: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rFonts w:hint="cs"/>
          <w:b/>
          <w:bCs/>
        </w:rPr>
      </w:pPr>
    </w:p>
    <w:p w:rsidR="00BD16C1" w:rsidRPr="00BD16C1" w:rsidRDefault="00BD16C1" w:rsidP="00BD16C1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2</w:t>
      </w:r>
    </w:p>
    <w:p w:rsidR="00BD16C1" w:rsidRPr="00BD16C1" w:rsidRDefault="00BD16C1" w:rsidP="00BD16C1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2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rFonts w:hint="cs"/>
          <w:b/>
          <w:bCs/>
        </w:rPr>
      </w:pPr>
    </w:p>
    <w:p w:rsidR="00623F8B" w:rsidRDefault="00BD16C1" w:rsidP="00623F8B">
      <w:pPr>
        <w:rPr>
          <w:b/>
          <w:bCs/>
        </w:rPr>
      </w:pPr>
      <w:r>
        <w:rPr>
          <w:noProof/>
        </w:rPr>
        <w:object w:dxaOrig="0" w:dyaOrig="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52313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ChangCours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2</w:t>
      </w:r>
      <w:r>
        <w:t>/pg.</w:t>
      </w:r>
    </w:p>
    <w:p w:rsidR="00DB3466" w:rsidRPr="00A456A7" w:rsidRDefault="00DB3466" w:rsidP="00DB3466">
      <w:pPr>
        <w:spacing w:after="160" w:line="259" w:lineRule="auto"/>
      </w:pP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rFonts w:hint="cs"/>
          <w:b/>
          <w:bCs/>
        </w:rPr>
      </w:pPr>
    </w:p>
    <w:p w:rsidR="00BD16C1" w:rsidRPr="00BD16C1" w:rsidRDefault="00BD16C1" w:rsidP="00BD16C1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3</w:t>
      </w:r>
    </w:p>
    <w:p w:rsidR="00BD16C1" w:rsidRPr="00BD16C1" w:rsidRDefault="00BD16C1" w:rsidP="00BD16C1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3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623F8B" w:rsidP="00623F8B">
      <w:pPr>
        <w:rPr>
          <w:b/>
          <w:bCs/>
        </w:rPr>
      </w:pPr>
    </w:p>
    <w:p w:rsidR="00623F8B" w:rsidRDefault="00BD16C1" w:rsidP="00623F8B">
      <w:pPr>
        <w:rPr>
          <w:b/>
          <w:bCs/>
        </w:rPr>
      </w:pPr>
      <w:r>
        <w:rPr>
          <w:noProof/>
        </w:rPr>
        <w:object w:dxaOrig="0" w:dyaOrig="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52314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TuitionFe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DB3466" w:rsidRDefault="00DB3466" w:rsidP="00DB3466">
      <w:pPr>
        <w:spacing w:after="160" w:line="259" w:lineRule="auto"/>
        <w:rPr>
          <w:rFonts w:hint="cs"/>
        </w:rPr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3</w:t>
      </w:r>
      <w:r>
        <w:t>/pg.</w:t>
      </w: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DB3466" w:rsidRPr="00BD16C1" w:rsidRDefault="00DB3466" w:rsidP="00DB3466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4</w:t>
      </w:r>
    </w:p>
    <w:p w:rsidR="00DB3466" w:rsidRPr="00BD16C1" w:rsidRDefault="00DB3466" w:rsidP="00DB3466">
      <w:pPr>
        <w:rPr>
          <w:rFonts w:hint="cs"/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4</w:t>
      </w:r>
    </w:p>
    <w:p w:rsidR="00DB3466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BD16C1" w:rsidP="00623F8B">
      <w:pPr>
        <w:rPr>
          <w:b/>
          <w:bCs/>
        </w:rPr>
      </w:pPr>
      <w:r>
        <w:rPr>
          <w:noProof/>
        </w:rPr>
        <w:object w:dxaOrig="0" w:dyaOrig="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52315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Righttoworkprogram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4</w:t>
      </w:r>
      <w:r>
        <w:t>/pg.</w:t>
      </w:r>
    </w:p>
    <w:p w:rsidR="00DB3466" w:rsidRPr="00A456A7" w:rsidRDefault="00DB3466" w:rsidP="00DB3466">
      <w:pPr>
        <w:spacing w:after="160" w:line="259" w:lineRule="auto"/>
        <w:rPr>
          <w:rFonts w:hint="cs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623F8B" w:rsidRDefault="00623F8B" w:rsidP="00623F8B">
      <w:pPr>
        <w:rPr>
          <w:b/>
          <w:bCs/>
          <w:sz w:val="28"/>
        </w:rPr>
      </w:pPr>
      <w:proofErr w:type="spellStart"/>
      <w:r w:rsidRPr="00132735">
        <w:rPr>
          <w:b/>
          <w:bCs/>
          <w:sz w:val="28"/>
        </w:rPr>
        <w:t>Xref</w:t>
      </w:r>
      <w:proofErr w:type="spellEnd"/>
      <w:r w:rsidRPr="00132735">
        <w:rPr>
          <w:b/>
          <w:bCs/>
          <w:sz w:val="28"/>
        </w:rPr>
        <w:t xml:space="preserve"> </w:t>
      </w:r>
      <w:r w:rsidRPr="00132735">
        <w:rPr>
          <w:b/>
          <w:bCs/>
          <w:sz w:val="28"/>
          <w:cs/>
        </w:rPr>
        <w:t>:</w:t>
      </w: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4D3EDD">
      <w:pPr>
        <w:rPr>
          <w:rFonts w:hint="cs"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4D3EDD">
      <w:pPr>
        <w:rPr>
          <w:rFonts w:hint="cs"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Pr="004D3EDD" w:rsidRDefault="00623F8B" w:rsidP="00623F8B">
      <w:r>
        <w:rPr>
          <w:cs/>
        </w:rPr>
        <w:br w:type="page"/>
      </w: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proofErr w:type="spellStart"/>
            <w:r>
              <w:rPr>
                <w:sz w:val="28"/>
              </w:rPr>
              <w:t>Staffit</w:t>
            </w:r>
            <w:proofErr w:type="spellEnd"/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4D3EDD" w:rsidRDefault="007951AB">
      <w:r>
        <w:rPr>
          <w:cs/>
        </w:rPr>
        <w:br w:type="page"/>
      </w:r>
    </w:p>
    <w:p w:rsidR="004D3EDD" w:rsidRDefault="004D3EDD">
      <w:r>
        <w:t>Use Case: UC041</w:t>
      </w: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::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BD16C1">
            <w:pPr>
              <w:rPr>
                <w:cs/>
              </w:rPr>
            </w:pPr>
            <w:r w:rsidRPr="00BD16C1">
              <w:t>EID-REQ-</w:t>
            </w:r>
            <w:r w:rsidRPr="00BD16C1">
              <w:rPr>
                <w:cs/>
              </w:rPr>
              <w:t>0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1</w:t>
            </w:r>
            <w:r>
              <w:t>/pg.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52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Use Case Name::</w:t>
            </w:r>
          </w:p>
        </w:tc>
        <w:tc>
          <w:tcPr>
            <w:tcW w:w="5245" w:type="dxa"/>
          </w:tcPr>
          <w:p w:rsidR="009B70C9" w:rsidRPr="007F15E8" w:rsidRDefault="009B70C9" w:rsidP="004D3EDD">
            <w:proofErr w:type="spellStart"/>
            <w:r>
              <w:t>ChangCourse</w:t>
            </w:r>
            <w:proofErr w:type="spellEnd"/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Requirement ID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rFonts w:hint="cs"/>
                <w:cs/>
              </w:rPr>
            </w:pPr>
            <w:r w:rsidRPr="00BD16C1">
              <w:t>EID-REQ-</w:t>
            </w:r>
            <w:r>
              <w:rPr>
                <w:cs/>
              </w:rPr>
              <w:t>0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2</w:t>
            </w:r>
            <w:r>
              <w:t>/pg.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Actor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iority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High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Statu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e-conditions</w:t>
            </w:r>
          </w:p>
          <w:p w:rsidR="009B70C9" w:rsidRPr="007F15E8" w:rsidRDefault="009B70C9" w:rsidP="004D3EDD">
            <w:r w:rsidRPr="007F15E8">
              <w:t>/Assump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Post-condi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Alternative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4D3EDD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Exception 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Note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N/A</w:t>
            </w:r>
          </w:p>
        </w:tc>
      </w:tr>
    </w:tbl>
    <w:p w:rsidR="004D3EDD" w:rsidRDefault="004D3EDD" w:rsidP="004D3EDD">
      <w:bookmarkStart w:id="10" w:name="_GoBack"/>
      <w:bookmarkEnd w:id="10"/>
      <w:r>
        <w:t>Use Case: UC</w:t>
      </w:r>
      <w:r>
        <w:t>042</w:t>
      </w:r>
    </w:p>
    <w:p w:rsidR="009B70C9" w:rsidRDefault="009B70C9" w:rsidP="009B70C9"/>
    <w:p w:rsidR="004D3EDD" w:rsidRDefault="004D3EDD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6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4D3EDD">
            <w:proofErr w:type="spellStart"/>
            <w:r>
              <w:t>TuitionFee</w:t>
            </w:r>
            <w:proofErr w:type="spellEnd"/>
            <w:r>
              <w:t>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rFonts w:hint="cs"/>
                <w:cs/>
              </w:rPr>
            </w:pPr>
            <w:r w:rsidRPr="00BD16C1">
              <w:t>EID-REQ-</w:t>
            </w:r>
            <w:r>
              <w:rPr>
                <w:cs/>
              </w:rPr>
              <w:t>0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3</w:t>
            </w:r>
            <w:r>
              <w:t>/pg.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High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e-conditions</w:t>
            </w:r>
          </w:p>
          <w:p w:rsidR="009B70C9" w:rsidRPr="00176F76" w:rsidRDefault="009B70C9" w:rsidP="004D3EDD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N/A</w:t>
            </w:r>
          </w:p>
        </w:tc>
      </w:tr>
    </w:tbl>
    <w:p w:rsidR="004D3EDD" w:rsidRDefault="004D3EDD" w:rsidP="004D3EDD">
      <w:r>
        <w:t>Use Case: UC</w:t>
      </w:r>
      <w:r>
        <w:t>043</w:t>
      </w:r>
    </w:p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4D3EDD" w:rsidRDefault="004D3EDD" w:rsidP="004D3EDD">
      <w:r>
        <w:t>Use Case: UC</w:t>
      </w:r>
      <w:r>
        <w:t>044</w:t>
      </w:r>
    </w:p>
    <w:tbl>
      <w:tblPr>
        <w:tblpPr w:leftFromText="180" w:rightFromText="180" w:vertAnchor="text" w:horzAnchor="margin" w:tblpY="15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Use Case Name::</w:t>
            </w:r>
          </w:p>
        </w:tc>
        <w:tc>
          <w:tcPr>
            <w:tcW w:w="5245" w:type="dxa"/>
          </w:tcPr>
          <w:p w:rsidR="004D3EDD" w:rsidRPr="00176F76" w:rsidRDefault="004D3EDD" w:rsidP="004D3EDD">
            <w:proofErr w:type="spellStart"/>
            <w:r>
              <w:t>Righttoworkprogram</w:t>
            </w:r>
            <w:proofErr w:type="spellEnd"/>
            <w:r>
              <w:t>::UC04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rFonts w:hint="cs"/>
                <w:cs/>
              </w:rPr>
            </w:pPr>
            <w:r w:rsidRPr="00BD16C1">
              <w:t>EID-REQ-</w:t>
            </w:r>
            <w:r>
              <w:rPr>
                <w:cs/>
              </w:rPr>
              <w:t>0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4</w:t>
            </w:r>
            <w:r>
              <w:t>/pg.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Actor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Director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iority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High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Statu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Complete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e-conditions</w:t>
            </w:r>
          </w:p>
          <w:p w:rsidR="004D3EDD" w:rsidRPr="00176F76" w:rsidRDefault="004D3EDD" w:rsidP="004D3EDD">
            <w:r w:rsidRPr="00176F76">
              <w:t>/Assump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4D3EDD" w:rsidRPr="00176F76" w:rsidRDefault="004D3EDD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4D3EDD" w:rsidRPr="007F15E8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4D3EDD" w:rsidRPr="00176F76" w:rsidRDefault="004D3EDD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Note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N/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proofErr w:type="spellStart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</w:t>
            </w:r>
            <w:proofErr w:type="spellEnd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 xml:space="preserve">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proofErr w:type="spellStart"/>
      <w:r>
        <w:t>Usecase:UC</w:t>
      </w:r>
      <w:proofErr w:type="spellEnd"/>
      <w:r>
        <w:rPr>
          <w:rFonts w:hint="cs"/>
          <w:cs/>
        </w:rPr>
        <w:t>014</w:t>
      </w:r>
      <w:r w:rsidRPr="00F14827"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proofErr w:type="spellStart"/>
      <w:r>
        <w:rPr>
          <w:lang w:val="en-GB"/>
        </w:rPr>
        <w:t>Harddisk</w:t>
      </w:r>
      <w:proofErr w:type="spellEnd"/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9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3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2BA1" w:rsidRDefault="004A2BA1" w:rsidP="00013330">
      <w:r>
        <w:separator/>
      </w:r>
    </w:p>
  </w:endnote>
  <w:endnote w:type="continuationSeparator" w:id="0">
    <w:p w:rsidR="004A2BA1" w:rsidRDefault="004A2BA1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:rsidR="00BD16C1" w:rsidRPr="00F925F1" w:rsidRDefault="00BD16C1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4D3EDD">
      <w:rPr>
        <w:rFonts w:ascii="FreesiaUPC" w:hAnsi="FreesiaUPC" w:cs="FreesiaUPC"/>
        <w:b/>
        <w:bCs/>
        <w:noProof/>
      </w:rPr>
      <w:t>54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:rsidR="00BD16C1" w:rsidRPr="00F925F1" w:rsidRDefault="00BD16C1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2BA1" w:rsidRDefault="004A2BA1" w:rsidP="00013330">
      <w:r>
        <w:separator/>
      </w:r>
    </w:p>
  </w:footnote>
  <w:footnote w:type="continuationSeparator" w:id="0">
    <w:p w:rsidR="004A2BA1" w:rsidRDefault="004A2BA1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4639"/>
    <w:rsid w:val="00195717"/>
    <w:rsid w:val="001C289F"/>
    <w:rsid w:val="001E60E6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A2BA1"/>
    <w:rsid w:val="004B79E4"/>
    <w:rsid w:val="004D3EDD"/>
    <w:rsid w:val="004D7C3A"/>
    <w:rsid w:val="00530D97"/>
    <w:rsid w:val="005353EA"/>
    <w:rsid w:val="005725F1"/>
    <w:rsid w:val="00576B64"/>
    <w:rsid w:val="005A37DE"/>
    <w:rsid w:val="005E787E"/>
    <w:rsid w:val="00623F8B"/>
    <w:rsid w:val="00650832"/>
    <w:rsid w:val="006D7C44"/>
    <w:rsid w:val="0071438E"/>
    <w:rsid w:val="007360A4"/>
    <w:rsid w:val="007621E0"/>
    <w:rsid w:val="00766DEC"/>
    <w:rsid w:val="007951AB"/>
    <w:rsid w:val="007E0956"/>
    <w:rsid w:val="00812EC4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D16C1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B1E19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B3466"/>
    <w:rsid w:val="00DD5771"/>
    <w:rsid w:val="00E00347"/>
    <w:rsid w:val="00E22EEA"/>
    <w:rsid w:val="00E63C84"/>
    <w:rsid w:val="00E674D0"/>
    <w:rsid w:val="00EC5F41"/>
    <w:rsid w:val="00ED16EE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54A320B6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DAE420-1E2C-4308-9B4D-A94EC09DB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60</Pages>
  <Words>4064</Words>
  <Characters>23165</Characters>
  <Application>Microsoft Office Word</Application>
  <DocSecurity>0</DocSecurity>
  <Lines>193</Lines>
  <Paragraphs>5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  <vt:variant>
        <vt:lpstr>ชื่อเรื่อง</vt:lpstr>
      </vt:variant>
      <vt:variant>
        <vt:i4>1</vt:i4>
      </vt:variant>
    </vt:vector>
  </HeadingPairs>
  <TitlesOfParts>
    <vt:vector size="8" baseType="lpstr"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  <vt:lpstr/>
    </vt:vector>
  </TitlesOfParts>
  <Company>TrueFasterOS</Company>
  <LinksUpToDate>false</LinksUpToDate>
  <CharactersWithSpaces>27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11</cp:revision>
  <cp:lastPrinted>2008-11-26T22:59:00Z</cp:lastPrinted>
  <dcterms:created xsi:type="dcterms:W3CDTF">2016-11-29T09:27:00Z</dcterms:created>
  <dcterms:modified xsi:type="dcterms:W3CDTF">2016-11-29T12:16:00Z</dcterms:modified>
</cp:coreProperties>
</file>